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C8DC1B" w14:textId="77777777" w:rsidR="00C81760" w:rsidRPr="006D7D73" w:rsidRDefault="00C81760" w:rsidP="00B54C1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756"/>
        <w:gridCol w:w="1327"/>
        <w:gridCol w:w="1056"/>
        <w:gridCol w:w="1176"/>
      </w:tblGrid>
      <w:tr w:rsidR="00C81760" w:rsidRPr="006D7D73" w14:paraId="33E7D3B8" w14:textId="77777777" w:rsidTr="00CB0B29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B0EA13" w14:textId="77777777" w:rsidR="00C81760" w:rsidRPr="006D7D73" w:rsidRDefault="00C81760" w:rsidP="00E5601A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10B4E5" w14:textId="77777777" w:rsidR="00C81760" w:rsidRPr="006D7D73" w:rsidRDefault="009E7F2E" w:rsidP="00353D2B">
            <w:pPr>
              <w:pStyle w:val="31"/>
            </w:pPr>
            <w:hyperlink w:anchor="教務處" w:history="1">
              <w:bookmarkStart w:id="0" w:name="_Toc92798048"/>
              <w:bookmarkStart w:id="1" w:name="_Toc99130055"/>
              <w:r w:rsidR="00C81760" w:rsidRPr="006D7D73">
                <w:rPr>
                  <w:rStyle w:val="a3"/>
                  <w:rFonts w:hint="eastAsia"/>
                </w:rPr>
                <w:t>1110-005-1</w:t>
              </w:r>
              <w:bookmarkStart w:id="2" w:name="學生成績作業成績登錄繳交作業"/>
              <w:r w:rsidR="00C81760" w:rsidRPr="006D7D73">
                <w:rPr>
                  <w:rStyle w:val="a3"/>
                  <w:rFonts w:hint="eastAsia"/>
                </w:rPr>
                <w:t>學生成績作業—A.成績登錄繳交作業</w:t>
              </w:r>
              <w:bookmarkEnd w:id="0"/>
              <w:bookmarkEnd w:id="1"/>
              <w:bookmarkEnd w:id="2"/>
            </w:hyperlink>
          </w:p>
        </w:tc>
        <w:tc>
          <w:tcPr>
            <w:tcW w:w="7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F86E70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1B18FD6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C81760" w:rsidRPr="006D7D73" w14:paraId="4AF8FE66" w14:textId="77777777" w:rsidTr="00CB0B2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B1FE8D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7F56B7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2E8F1D" w14:textId="77777777" w:rsidR="00C81760" w:rsidRPr="006D7D73" w:rsidRDefault="00C81760" w:rsidP="00E5601A">
            <w:pPr>
              <w:spacing w:line="0" w:lineRule="atLeast"/>
              <w:ind w:rightChars="-4" w:right="-1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34FCD7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D48B83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81760" w:rsidRPr="006D7D73" w14:paraId="1566A6E4" w14:textId="77777777" w:rsidTr="00CB0B2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4478C7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DA4F72" w14:textId="77777777" w:rsidR="00C81760" w:rsidRPr="006D7D73" w:rsidRDefault="00C81760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1026AA80" w14:textId="77777777" w:rsidR="00C81760" w:rsidRPr="006D7D73" w:rsidRDefault="00C81760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36679B0F" w14:textId="77777777" w:rsidR="00C81760" w:rsidRPr="006D7D73" w:rsidRDefault="00C81760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46EE2" w14:textId="77777777" w:rsidR="00C81760" w:rsidRPr="006D7D73" w:rsidRDefault="00C81760" w:rsidP="00E5601A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EA52D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4E3775B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81760" w:rsidRPr="006D7D73" w14:paraId="7C5C1DC6" w14:textId="77777777" w:rsidTr="00CB0B2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1D4196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69D947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:作業方式變更。</w:t>
            </w:r>
          </w:p>
          <w:p w14:paraId="6EC16510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C4F02B6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4E27C92C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3.4.、2.3.6.。</w:t>
            </w:r>
          </w:p>
          <w:p w14:paraId="675D7AA5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36E7BB" w14:textId="77777777" w:rsidR="00C81760" w:rsidRPr="006D7D73" w:rsidRDefault="00C81760" w:rsidP="00E5601A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64B7F7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F26010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81760" w:rsidRPr="006D7D73" w14:paraId="15F5D47A" w14:textId="77777777" w:rsidTr="00CB0B2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EF3E92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405ACE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14:paraId="54E85CBD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13A9892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作業程序修改2.3.4.、2.3.6.。</w:t>
            </w:r>
          </w:p>
          <w:p w14:paraId="6FFC180A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控制重點修改3.1.。</w:t>
            </w:r>
          </w:p>
          <w:p w14:paraId="35333357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56641" w14:textId="77777777" w:rsidR="00C81760" w:rsidRPr="006D7D73" w:rsidRDefault="00C81760" w:rsidP="00E5601A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707053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922082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81760" w:rsidRPr="006D7D73" w14:paraId="2AA211BA" w14:textId="77777777" w:rsidTr="00CB0B2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E4F71C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E895C8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改流程圖。</w:t>
            </w:r>
          </w:p>
          <w:p w14:paraId="19C704BB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14:paraId="030D4325" w14:textId="77777777" w:rsidR="00C81760" w:rsidRPr="006D7D73" w:rsidRDefault="00C81760" w:rsidP="00E5601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D58150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CEAD9C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E71875" w14:textId="77777777" w:rsidR="00C81760" w:rsidRPr="006D7D73" w:rsidRDefault="00C81760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81760" w:rsidRPr="006D7D73" w14:paraId="1EF496FA" w14:textId="77777777" w:rsidTr="00CB0B2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8EE284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94A28A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成績登錄系統已系統化，取消公文副知學務處與圖資處。</w:t>
            </w:r>
          </w:p>
          <w:p w14:paraId="2B2C7801" w14:textId="77777777" w:rsidR="00C81760" w:rsidRPr="006D7D73" w:rsidRDefault="00C81760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404791B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流程圖全部修改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1AA6EA3C" w14:textId="77777777" w:rsidR="00C81760" w:rsidRPr="006D7D73" w:rsidRDefault="00C81760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3.1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74C914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52D077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145B04" w14:textId="77777777" w:rsidR="00C81760" w:rsidRPr="006D7D73" w:rsidRDefault="00C81760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81760" w:rsidRPr="006D7D73" w14:paraId="769DC3DD" w14:textId="77777777" w:rsidTr="00CB0B2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50A53A" w14:textId="77777777" w:rsidR="00C81760" w:rsidRPr="006D7D73" w:rsidRDefault="00C81760" w:rsidP="004411B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/>
              </w:rPr>
              <w:t>6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DF6296" w14:textId="77777777" w:rsidR="00C81760" w:rsidRPr="006D7D73" w:rsidRDefault="00C81760" w:rsidP="00C81760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:依實際作業進行修正。</w:t>
            </w:r>
          </w:p>
          <w:p w14:paraId="6CD5D707" w14:textId="77777777" w:rsidR="00C81760" w:rsidRPr="006D7D73" w:rsidRDefault="00C81760" w:rsidP="00C81760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62A70CC5" w14:textId="77777777" w:rsidR="00C81760" w:rsidRPr="006D7D73" w:rsidRDefault="00C81760" w:rsidP="00C81760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改流程圖。</w:t>
            </w:r>
          </w:p>
          <w:p w14:paraId="3DA1CAB1" w14:textId="77777777" w:rsidR="00C81760" w:rsidRPr="006D7D73" w:rsidRDefault="00C81760" w:rsidP="00C81760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：修2</w:t>
            </w:r>
            <w:r w:rsidRPr="006D7D73">
              <w:rPr>
                <w:rFonts w:ascii="標楷體" w:eastAsia="標楷體" w:hAnsi="標楷體"/>
              </w:rPr>
              <w:t>.2</w:t>
            </w:r>
            <w:r w:rsidRPr="006D7D73">
              <w:rPr>
                <w:rFonts w:ascii="標楷體" w:eastAsia="標楷體" w:hAnsi="標楷體" w:hint="eastAsia"/>
              </w:rPr>
              <w:t>.、2</w:t>
            </w:r>
            <w:r w:rsidRPr="006D7D73">
              <w:rPr>
                <w:rFonts w:ascii="標楷體" w:eastAsia="標楷體" w:hAnsi="標楷體"/>
              </w:rPr>
              <w:t>.3.1</w:t>
            </w:r>
            <w:r w:rsidRPr="006D7D73">
              <w:rPr>
                <w:rFonts w:ascii="標楷體" w:eastAsia="標楷體" w:hAnsi="標楷體" w:hint="eastAsia"/>
              </w:rPr>
              <w:t>及2</w:t>
            </w:r>
            <w:r w:rsidRPr="006D7D73">
              <w:rPr>
                <w:rFonts w:ascii="標楷體" w:eastAsia="標楷體" w:hAnsi="標楷體"/>
              </w:rPr>
              <w:t>.3.5~6</w:t>
            </w:r>
            <w:r w:rsidRPr="006D7D73">
              <w:rPr>
                <w:rFonts w:ascii="標楷體" w:eastAsia="標楷體" w:hAnsi="標楷體" w:hint="eastAsia"/>
              </w:rPr>
              <w:t>，刪2</w:t>
            </w:r>
            <w:r w:rsidRPr="006D7D73">
              <w:rPr>
                <w:rFonts w:ascii="標楷體" w:eastAsia="標楷體" w:hAnsi="標楷體"/>
              </w:rPr>
              <w:t>.3.2-2.3.4</w:t>
            </w:r>
            <w:r w:rsidRPr="006D7D73">
              <w:rPr>
                <w:rFonts w:ascii="標楷體" w:eastAsia="標楷體" w:hAnsi="標楷體" w:hint="eastAsia"/>
              </w:rPr>
              <w:t>，並修條序。</w:t>
            </w:r>
          </w:p>
          <w:p w14:paraId="02E9BC13" w14:textId="77777777" w:rsidR="00C81760" w:rsidRPr="006D7D73" w:rsidRDefault="00C81760" w:rsidP="00C81760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控制重點:修3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及3</w:t>
            </w:r>
            <w:r w:rsidRPr="006D7D73">
              <w:rPr>
                <w:rFonts w:ascii="標楷體" w:eastAsia="標楷體" w:hAnsi="標楷體"/>
              </w:rPr>
              <w:t>.2</w:t>
            </w:r>
            <w:r w:rsidRPr="006D7D73">
              <w:rPr>
                <w:rFonts w:ascii="標楷體" w:eastAsia="標楷體" w:hAnsi="標楷體" w:hint="eastAsia"/>
              </w:rPr>
              <w:t>，增3</w:t>
            </w:r>
            <w:r w:rsidRPr="006D7D73">
              <w:rPr>
                <w:rFonts w:ascii="標楷體" w:eastAsia="標楷體" w:hAnsi="標楷體"/>
              </w:rPr>
              <w:t>.3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5BE0DB39" w14:textId="77777777" w:rsidR="00C81760" w:rsidRPr="006D7D73" w:rsidRDefault="00C81760" w:rsidP="00C81760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使用表單:刪4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，此作業已改為系統上傳，無表單；且此作業屬開課項目，故刪除。</w:t>
            </w:r>
          </w:p>
          <w:p w14:paraId="5C470DFF" w14:textId="77777777" w:rsidR="00C81760" w:rsidRPr="006D7D73" w:rsidRDefault="00C81760" w:rsidP="00C81760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依據及相關文件:增5</w:t>
            </w:r>
            <w:r w:rsidRPr="006D7D73">
              <w:rPr>
                <w:rFonts w:ascii="標楷體" w:eastAsia="標楷體" w:hAnsi="標楷體"/>
              </w:rPr>
              <w:t>.2</w:t>
            </w:r>
            <w:r w:rsidRPr="006D7D73">
              <w:rPr>
                <w:rFonts w:ascii="標楷體" w:eastAsia="標楷體" w:hAnsi="標楷體" w:hint="eastAsia"/>
              </w:rPr>
              <w:t>佛光大學學生成績繳交及更正辦法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0DCE2" w14:textId="77777777" w:rsidR="00C81760" w:rsidRPr="006D7D73" w:rsidRDefault="00C81760" w:rsidP="004411B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0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569D80" w14:textId="77777777" w:rsidR="00C81760" w:rsidRPr="006D7D73" w:rsidRDefault="00C81760" w:rsidP="004411B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4F159" w14:textId="77777777" w:rsidR="00C81760" w:rsidRPr="006D7D73" w:rsidRDefault="00C81760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.12</w:t>
            </w:r>
          </w:p>
          <w:p w14:paraId="720B9F7F" w14:textId="77777777" w:rsidR="00C81760" w:rsidRPr="006D7D73" w:rsidRDefault="00C81760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0-2</w:t>
            </w:r>
          </w:p>
          <w:p w14:paraId="42F2C5DF" w14:textId="77777777" w:rsidR="00C81760" w:rsidRPr="006D7D73" w:rsidRDefault="00C81760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內控會議</w:t>
            </w:r>
          </w:p>
        </w:tc>
      </w:tr>
    </w:tbl>
    <w:p w14:paraId="1D6FFCE8" w14:textId="77777777" w:rsidR="00C81760" w:rsidRPr="006D7D73" w:rsidRDefault="00C81760" w:rsidP="00B54C1D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6C46216D" w14:textId="77777777" w:rsidR="00C81760" w:rsidRPr="006D7D73" w:rsidRDefault="00C81760" w:rsidP="00B54C1D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470890" wp14:editId="7120746B">
                <wp:simplePos x="0" y="0"/>
                <wp:positionH relativeFrom="column">
                  <wp:posOffset>42786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88" name="文字方塊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51250A64" w14:textId="77777777" w:rsidR="00C81760" w:rsidRPr="008F3C5D" w:rsidRDefault="00C81760" w:rsidP="00B54C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150C91B8" w14:textId="77777777" w:rsidR="00C81760" w:rsidRPr="008F3C5D" w:rsidRDefault="00C81760" w:rsidP="00B54C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1E3F0F32" w14:textId="77777777" w:rsidR="00C81760" w:rsidRPr="008F3C5D" w:rsidRDefault="00C81760" w:rsidP="00B54C1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470890" id="_x0000_t202" coordsize="21600,21600" o:spt="202" path="m,l,21600r21600,l21600,xe">
                <v:stroke joinstyle="miter"/>
                <v:path gradientshapeok="t" o:connecttype="rect"/>
              </v:shapetype>
              <v:shape id="文字方塊 488" o:spid="_x0000_s1026" type="#_x0000_t202" style="position:absolute;margin-left:336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" filled="f" stroked="f">
                <v:textbox>
                  <w:txbxContent>
                    <w:p w14:paraId="51250A64" w14:textId="77777777" w:rsidR="00C81760" w:rsidRPr="008F3C5D" w:rsidRDefault="00C81760" w:rsidP="00B54C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150C91B8" w14:textId="77777777" w:rsidR="00C81760" w:rsidRPr="008F3C5D" w:rsidRDefault="00C81760" w:rsidP="00B54C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1E3F0F32" w14:textId="77777777" w:rsidR="00C81760" w:rsidRPr="008F3C5D" w:rsidRDefault="00C81760" w:rsidP="00B54C1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7"/>
        <w:gridCol w:w="1793"/>
        <w:gridCol w:w="1238"/>
        <w:gridCol w:w="1240"/>
        <w:gridCol w:w="1158"/>
      </w:tblGrid>
      <w:tr w:rsidR="00C81760" w:rsidRPr="006D7D73" w14:paraId="363D870C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7D47EF" w14:textId="77777777" w:rsidR="00C81760" w:rsidRPr="006D7D73" w:rsidRDefault="00C81760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81760" w:rsidRPr="006D7D73" w14:paraId="601FD7E1" w14:textId="77777777" w:rsidTr="00BE1C7D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172AE6C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579A67FC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59940709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1EDED1F8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529C792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14:paraId="0EDA19E3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81760" w:rsidRPr="006D7D73" w14:paraId="0D1085CE" w14:textId="77777777" w:rsidTr="00BE1C7D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A9B857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14:paraId="4A11C722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1141EA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5C1A6A53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7C6DD474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C7C7255" w14:textId="77777777" w:rsidR="00C81760" w:rsidRPr="006D7D73" w:rsidRDefault="00C81760" w:rsidP="00CB0B2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3AFB05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ABCEE59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DE9EF86" w14:textId="77777777" w:rsidR="00C81760" w:rsidRPr="006D7D73" w:rsidRDefault="00C81760" w:rsidP="00B54C1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2296D0A8" w14:textId="77777777" w:rsidR="00C81760" w:rsidRPr="006D7D73" w:rsidRDefault="00C81760" w:rsidP="00B54C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0ECF82DE" w14:textId="77777777" w:rsidR="00C81760" w:rsidRDefault="00C81760" w:rsidP="003E45A9">
      <w:pPr>
        <w:autoSpaceDE w:val="0"/>
        <w:autoSpaceDN w:val="0"/>
        <w:ind w:leftChars="-59" w:hangingChars="59" w:hanging="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625" w:dyaOrig="11250" w14:anchorId="051F3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45pt" o:ole="">
            <v:imagedata r:id="rId5" o:title=""/>
          </v:shape>
          <o:OLEObject Type="Embed" ProgID="Visio.Drawing.11" ShapeID="_x0000_i1025" DrawAspect="Content" ObjectID="_1710893476" r:id="rId6"/>
        </w:object>
      </w:r>
    </w:p>
    <w:p w14:paraId="49DC3D37" w14:textId="77777777" w:rsidR="00C81760" w:rsidRPr="006D7D73" w:rsidRDefault="00C81760" w:rsidP="003E45A9">
      <w:pPr>
        <w:autoSpaceDE w:val="0"/>
        <w:autoSpaceDN w:val="0"/>
        <w:ind w:leftChars="-59" w:hangingChars="59" w:hanging="142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1"/>
        <w:gridCol w:w="1791"/>
        <w:gridCol w:w="1238"/>
        <w:gridCol w:w="1238"/>
        <w:gridCol w:w="1158"/>
      </w:tblGrid>
      <w:tr w:rsidR="00C81760" w:rsidRPr="006D7D73" w14:paraId="2B4EBFD2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1253429" w14:textId="77777777" w:rsidR="00C81760" w:rsidRPr="006D7D73" w:rsidRDefault="00C81760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kern w:val="0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81760" w:rsidRPr="006D7D73" w14:paraId="05214E80" w14:textId="77777777" w:rsidTr="00BE1C7D">
        <w:trPr>
          <w:jc w:val="center"/>
        </w:trPr>
        <w:tc>
          <w:tcPr>
            <w:tcW w:w="22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721943D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2E409D70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7FE48AC7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7DAD043A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18822B9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14:paraId="0EA90494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81760" w:rsidRPr="006D7D73" w14:paraId="4ED308BC" w14:textId="77777777" w:rsidTr="00BE1C7D">
        <w:trPr>
          <w:trHeight w:val="663"/>
          <w:jc w:val="center"/>
        </w:trPr>
        <w:tc>
          <w:tcPr>
            <w:tcW w:w="22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9CD48D5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14:paraId="03700666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BB2238F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7C0B211A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5201E1E6" w14:textId="77777777" w:rsidR="00C81760" w:rsidRPr="006D7D73" w:rsidRDefault="00C81760" w:rsidP="00CB0B2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D440D59" w14:textId="77777777" w:rsidR="00C81760" w:rsidRPr="006D7D73" w:rsidRDefault="00C81760" w:rsidP="00CB0B2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6C0CC2D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D65A0B4" w14:textId="77777777" w:rsidR="00C81760" w:rsidRPr="006D7D73" w:rsidRDefault="00C81760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102EAFE" w14:textId="77777777" w:rsidR="00C81760" w:rsidRPr="006D7D73" w:rsidRDefault="00C81760" w:rsidP="00B54C1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37FDCBD2" w14:textId="77777777" w:rsidR="00C81760" w:rsidRPr="006D7D73" w:rsidRDefault="00C81760" w:rsidP="003E13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1E80FDF3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1.</w:t>
      </w:r>
      <w:r w:rsidRPr="006D7D73">
        <w:rPr>
          <w:rFonts w:ascii="標楷體" w:eastAsia="標楷體" w:hAnsi="標楷體" w:cs="Times New Roman"/>
          <w:bCs/>
          <w:szCs w:val="24"/>
        </w:rPr>
        <w:t>本校學生成績分</w:t>
      </w:r>
      <w:r w:rsidRPr="006D7D73">
        <w:rPr>
          <w:rFonts w:ascii="標楷體" w:eastAsia="標楷體" w:hAnsi="標楷體" w:cs="Times New Roman" w:hint="eastAsia"/>
          <w:bCs/>
          <w:szCs w:val="24"/>
        </w:rPr>
        <w:t>為</w:t>
      </w:r>
      <w:r w:rsidRPr="006D7D73">
        <w:rPr>
          <w:rFonts w:ascii="標楷體" w:eastAsia="標楷體" w:hAnsi="標楷體" w:cs="Times New Roman"/>
          <w:bCs/>
          <w:szCs w:val="24"/>
        </w:rPr>
        <w:t>學業（包括實習）、操行二種。</w:t>
      </w:r>
    </w:p>
    <w:p w14:paraId="559B11C4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2.學生成績依本校「學生成績繳交及更正辦法」辦理。</w:t>
      </w:r>
    </w:p>
    <w:p w14:paraId="390578C6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dstrike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學業成績處理原則如下：</w:t>
      </w:r>
    </w:p>
    <w:p w14:paraId="21F72557" w14:textId="77777777" w:rsidR="00C81760" w:rsidRPr="006D7D73" w:rsidRDefault="00C81760" w:rsidP="003E1356">
      <w:pPr>
        <w:ind w:leftChars="300" w:left="720"/>
        <w:rPr>
          <w:rFonts w:ascii="標楷體" w:eastAsia="標楷體" w:hAnsi="標楷體" w:cs="Times New Roman"/>
          <w:bCs/>
          <w:dstrike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cs="Times New Roman" w:hint="eastAsia"/>
            <w:bCs/>
            <w:szCs w:val="24"/>
          </w:rPr>
          <w:t>2.3.1</w:t>
        </w:r>
      </w:smartTag>
      <w:r w:rsidRPr="006D7D73">
        <w:rPr>
          <w:rFonts w:ascii="標楷體" w:eastAsia="標楷體" w:hAnsi="標楷體" w:cs="Times New Roman" w:hint="eastAsia"/>
          <w:bCs/>
          <w:szCs w:val="24"/>
        </w:rPr>
        <w:t>.</w:t>
      </w:r>
      <w:r w:rsidRPr="006D7D73">
        <w:rPr>
          <w:rFonts w:ascii="標楷體" w:eastAsia="標楷體" w:hAnsi="標楷體" w:cs="Times New Roman" w:hint="eastAsia"/>
          <w:bCs/>
          <w:szCs w:val="21"/>
        </w:rPr>
        <w:t>於期末考前通知教師登錄成績時間及期限；並告知補交成績之期限為次學期行事曆「開學日」十日前</w:t>
      </w:r>
      <w:r w:rsidRPr="006D7D73">
        <w:rPr>
          <w:rFonts w:ascii="標楷體" w:eastAsia="標楷體" w:hAnsi="標楷體" w:cs="Times New Roman"/>
          <w:bCs/>
          <w:szCs w:val="21"/>
        </w:rPr>
        <w:t>。</w:t>
      </w:r>
    </w:p>
    <w:p w14:paraId="2160332E" w14:textId="77777777" w:rsidR="00C81760" w:rsidRPr="006D7D73" w:rsidRDefault="00C81760" w:rsidP="003E1356">
      <w:pPr>
        <w:ind w:leftChars="300" w:left="1440" w:hangingChars="300" w:hanging="720"/>
        <w:rPr>
          <w:rFonts w:ascii="標楷體" w:eastAsia="標楷體" w:hAnsi="標楷體" w:cs="Times New Roman"/>
          <w:bCs/>
          <w:szCs w:val="21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2.</w:t>
      </w:r>
      <w:r w:rsidRPr="006D7D73">
        <w:rPr>
          <w:rFonts w:ascii="標楷體" w:eastAsia="標楷體" w:hAnsi="標楷體" w:cs="Times New Roman"/>
          <w:bCs/>
          <w:szCs w:val="21"/>
        </w:rPr>
        <w:t>各科目學期成績，由授課教師根據本校學業成績考核方式評定，</w:t>
      </w:r>
      <w:r w:rsidRPr="006D7D73">
        <w:rPr>
          <w:rFonts w:ascii="標楷體" w:eastAsia="標楷體" w:hAnsi="標楷體" w:cs="Times New Roman" w:hint="eastAsia"/>
          <w:bCs/>
          <w:szCs w:val="24"/>
        </w:rPr>
        <w:t>於</w:t>
      </w:r>
      <w:r w:rsidRPr="006D7D73">
        <w:rPr>
          <w:rFonts w:ascii="標楷體" w:eastAsia="標楷體" w:hAnsi="標楷體" w:cs="Times New Roman"/>
          <w:bCs/>
          <w:szCs w:val="21"/>
        </w:rPr>
        <w:t>規定期限內登錄成績於教師成績輸入系統。</w:t>
      </w:r>
    </w:p>
    <w:p w14:paraId="02982483" w14:textId="77777777" w:rsidR="00C81760" w:rsidRPr="006D7D73" w:rsidRDefault="00C81760" w:rsidP="003E1356">
      <w:pPr>
        <w:ind w:leftChars="300" w:left="1440" w:hangingChars="300" w:hanging="720"/>
        <w:rPr>
          <w:rFonts w:ascii="標楷體" w:eastAsia="標楷體" w:hAnsi="標楷體" w:cs="Times New Roman"/>
          <w:bCs/>
          <w:szCs w:val="21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學期學業平均成績及成績相關之處理，依本校「學則」規定辦理</w:t>
      </w:r>
      <w:r w:rsidRPr="006D7D73">
        <w:rPr>
          <w:rFonts w:ascii="標楷體" w:eastAsia="標楷體" w:hAnsi="標楷體" w:cs="Times New Roman"/>
          <w:bCs/>
          <w:szCs w:val="21"/>
        </w:rPr>
        <w:t>。</w:t>
      </w:r>
      <w:r w:rsidRPr="006D7D73">
        <w:rPr>
          <w:rFonts w:ascii="標楷體" w:eastAsia="標楷體" w:hAnsi="標楷體" w:cs="Times New Roman" w:hint="eastAsia"/>
          <w:bCs/>
          <w:szCs w:val="21"/>
        </w:rPr>
        <w:t xml:space="preserve"> </w:t>
      </w:r>
      <w:r w:rsidRPr="006D7D73">
        <w:rPr>
          <w:rFonts w:ascii="標楷體" w:eastAsia="標楷體" w:hAnsi="標楷體" w:cs="Times New Roman"/>
          <w:bCs/>
          <w:szCs w:val="21"/>
        </w:rPr>
        <w:t xml:space="preserve"> </w:t>
      </w:r>
      <w:r w:rsidRPr="006D7D73">
        <w:rPr>
          <w:rFonts w:ascii="標楷體" w:eastAsia="標楷體" w:hAnsi="標楷體" w:cs="Times New Roman" w:hint="eastAsia"/>
          <w:bCs/>
          <w:szCs w:val="21"/>
        </w:rPr>
        <w:t xml:space="preserve">　　</w:t>
      </w:r>
    </w:p>
    <w:p w14:paraId="21BD5CEE" w14:textId="77777777" w:rsidR="00C81760" w:rsidRPr="006D7D73" w:rsidRDefault="00C81760" w:rsidP="003E1356">
      <w:pPr>
        <w:ind w:leftChars="300" w:left="1440" w:hangingChars="300" w:hanging="720"/>
        <w:rPr>
          <w:rFonts w:ascii="標楷體" w:eastAsia="標楷體" w:hAnsi="標楷體" w:cs="Times New Roman"/>
          <w:bCs/>
          <w:szCs w:val="21"/>
        </w:rPr>
      </w:pPr>
      <w:r w:rsidRPr="006D7D73">
        <w:rPr>
          <w:rFonts w:ascii="標楷體" w:eastAsia="標楷體" w:hAnsi="標楷體" w:cs="Times New Roman"/>
          <w:bCs/>
          <w:szCs w:val="24"/>
        </w:rPr>
        <w:t>2.</w:t>
      </w:r>
      <w:r w:rsidRPr="006D7D73">
        <w:rPr>
          <w:rFonts w:ascii="標楷體" w:eastAsia="標楷體" w:hAnsi="標楷體" w:cs="Times New Roman" w:hint="eastAsia"/>
          <w:bCs/>
          <w:szCs w:val="24"/>
        </w:rPr>
        <w:t>3</w:t>
      </w:r>
      <w:r w:rsidRPr="006D7D73">
        <w:rPr>
          <w:rFonts w:ascii="標楷體" w:eastAsia="標楷體" w:hAnsi="標楷體" w:cs="Times New Roman"/>
          <w:bCs/>
          <w:szCs w:val="24"/>
        </w:rPr>
        <w:t>.</w:t>
      </w:r>
      <w:r w:rsidRPr="006D7D73">
        <w:rPr>
          <w:rFonts w:ascii="標楷體" w:eastAsia="標楷體" w:hAnsi="標楷體" w:cs="Times New Roman" w:hint="eastAsia"/>
          <w:bCs/>
          <w:szCs w:val="24"/>
        </w:rPr>
        <w:t>4.</w:t>
      </w:r>
      <w:r w:rsidRPr="006D7D73">
        <w:rPr>
          <w:rFonts w:ascii="標楷體" w:eastAsia="標楷體" w:hAnsi="標楷體" w:cs="Times New Roman"/>
          <w:bCs/>
          <w:szCs w:val="21"/>
        </w:rPr>
        <w:t>教務處</w:t>
      </w:r>
      <w:r w:rsidRPr="006D7D73">
        <w:rPr>
          <w:rFonts w:ascii="標楷體" w:eastAsia="標楷體" w:hAnsi="標楷體" w:cs="Times New Roman" w:hint="eastAsia"/>
          <w:bCs/>
          <w:szCs w:val="21"/>
        </w:rPr>
        <w:t>彙整成績單後，透過中華總局電子函件服務系統郵</w:t>
      </w:r>
      <w:r w:rsidRPr="006D7D73">
        <w:rPr>
          <w:rFonts w:ascii="標楷體" w:eastAsia="標楷體" w:hAnsi="標楷體" w:cs="Times New Roman"/>
          <w:bCs/>
          <w:szCs w:val="21"/>
        </w:rPr>
        <w:t>。</w:t>
      </w:r>
    </w:p>
    <w:p w14:paraId="78A2D7CC" w14:textId="77777777" w:rsidR="00C81760" w:rsidRPr="006D7D73" w:rsidRDefault="00C81760" w:rsidP="003E13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1A3DACF1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dstrike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3.1.是否於期末前，公告通知教師登錄成績，並告知登錄期限。</w:t>
      </w:r>
    </w:p>
    <w:p w14:paraId="4B204888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3.2.任課教師登錄學生學業成績有否依規定程序辦理。是否於期末考後，將學期成績單進行寄送。</w:t>
      </w:r>
      <w:r w:rsidRPr="006D7D73">
        <w:rPr>
          <w:rFonts w:ascii="標楷體" w:eastAsia="標楷體" w:hAnsi="標楷體" w:cs="Times New Roman"/>
          <w:bCs/>
          <w:szCs w:val="24"/>
        </w:rPr>
        <w:t xml:space="preserve"> </w:t>
      </w:r>
    </w:p>
    <w:p w14:paraId="308B5EFA" w14:textId="77777777" w:rsidR="00C81760" w:rsidRPr="006D7D73" w:rsidRDefault="00C81760" w:rsidP="003E13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6DC760ED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dstrike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無。</w:t>
      </w:r>
    </w:p>
    <w:p w14:paraId="14DE6893" w14:textId="77777777" w:rsidR="00C81760" w:rsidRPr="006D7D73" w:rsidRDefault="00C81760" w:rsidP="003E13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335E8846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5.1.佛光大學學則。</w:t>
      </w:r>
    </w:p>
    <w:p w14:paraId="4C9EBA19" w14:textId="77777777" w:rsidR="00C81760" w:rsidRPr="006D7D73" w:rsidRDefault="00C81760" w:rsidP="003E13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5.2.佛光大學「學生成績繳交及更正辦法」。</w:t>
      </w:r>
    </w:p>
    <w:p w14:paraId="005634AA" w14:textId="77777777" w:rsidR="00C81760" w:rsidRPr="006D7D73" w:rsidRDefault="00C81760" w:rsidP="0033368D">
      <w:pPr>
        <w:rPr>
          <w:rFonts w:ascii="標楷體" w:eastAsia="標楷體" w:hAnsi="標楷體"/>
        </w:rPr>
      </w:pPr>
    </w:p>
    <w:p w14:paraId="062F2099" w14:textId="77777777" w:rsidR="00C81760" w:rsidRPr="006D7D73" w:rsidRDefault="00C81760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90241F5" w14:textId="77777777" w:rsidR="00C81760" w:rsidRDefault="00C81760" w:rsidP="00913790">
      <w:pPr>
        <w:sectPr w:rsidR="00C81760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46A93AF1" w14:textId="77777777" w:rsidR="00701869" w:rsidRDefault="00701869"/>
    <w:sectPr w:rsidR="0070186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A62715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3DF6997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980066307">
    <w:abstractNumId w:val="1"/>
  </w:num>
  <w:num w:numId="2" w16cid:durableId="119658088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1760"/>
    <w:rsid w:val="00701869"/>
    <w:rsid w:val="009E7F2E"/>
    <w:rsid w:val="00C81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0A9AC7DC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8176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8176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817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C81760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C8176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81760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C817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C8176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67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5</Words>
  <Characters>1231</Characters>
  <Application>Microsoft Office Word</Application>
  <DocSecurity>0</DocSecurity>
  <Lines>10</Lines>
  <Paragraphs>2</Paragraphs>
  <ScaleCrop>false</ScaleCrop>
  <Company/>
  <LinksUpToDate>false</LinksUpToDate>
  <CharactersWithSpaces>1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